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0242" w:rsidRDefault="00900242" w:rsidP="00900242">
      <w:pPr>
        <w:pStyle w:val="Overskrift3"/>
      </w:pPr>
      <w:proofErr w:type="spellStart"/>
      <w:r>
        <w:t>SensorConfiguration</w:t>
      </w:r>
      <w:proofErr w:type="spellEnd"/>
    </w:p>
    <w:p w:rsidR="00900242" w:rsidRPr="00900242" w:rsidRDefault="00900242" w:rsidP="00900242">
      <w:pPr>
        <w:pStyle w:val="Overskrift4"/>
      </w:pPr>
      <w:r>
        <w:t>Design</w:t>
      </w:r>
    </w:p>
    <w:p w:rsidR="0065235D" w:rsidRDefault="00900242" w:rsidP="00900242">
      <w:proofErr w:type="spellStart"/>
      <w:r>
        <w:t>SensorConfiguration</w:t>
      </w:r>
      <w:proofErr w:type="spellEnd"/>
      <w:r>
        <w:t xml:space="preserve"> har til opgave at lagre de samlede indstillinger for en enkelt sensorkonfiguration.</w:t>
      </w:r>
    </w:p>
    <w:p w:rsidR="00900242" w:rsidRDefault="00900242" w:rsidP="00900242">
      <w:r>
        <w:t>Denne består af:</w:t>
      </w:r>
    </w:p>
    <w:p w:rsidR="00900242" w:rsidRDefault="00900242" w:rsidP="00900242">
      <w:pPr>
        <w:pStyle w:val="Listeafsnit"/>
        <w:numPr>
          <w:ilvl w:val="0"/>
          <w:numId w:val="1"/>
        </w:numPr>
      </w:pPr>
      <w:proofErr w:type="spellStart"/>
      <w:proofErr w:type="gramStart"/>
      <w:r w:rsidRPr="00C87CAD">
        <w:rPr>
          <w:b/>
        </w:rPr>
        <w:t>name</w:t>
      </w:r>
      <w:proofErr w:type="spellEnd"/>
      <w:proofErr w:type="gramEnd"/>
      <w:r w:rsidRPr="00C87CAD">
        <w:rPr>
          <w:b/>
        </w:rPr>
        <w:t>_</w:t>
      </w:r>
      <w:r w:rsidRPr="00C87CAD">
        <w:t>:</w:t>
      </w:r>
      <w:r>
        <w:t xml:space="preserve">  Det navn, den givne indstilling gemmes under. Det er dette, der figurerer i system GUI.</w:t>
      </w:r>
    </w:p>
    <w:p w:rsidR="00900242" w:rsidRDefault="00900242" w:rsidP="00900242">
      <w:pPr>
        <w:pStyle w:val="Listeafsnit"/>
        <w:numPr>
          <w:ilvl w:val="0"/>
          <w:numId w:val="1"/>
        </w:numPr>
      </w:pPr>
      <w:proofErr w:type="spellStart"/>
      <w:proofErr w:type="gramStart"/>
      <w:r w:rsidRPr="00C87CAD">
        <w:rPr>
          <w:b/>
        </w:rPr>
        <w:t>sensorID</w:t>
      </w:r>
      <w:proofErr w:type="spellEnd"/>
      <w:proofErr w:type="gramEnd"/>
      <w:r w:rsidRPr="00C87CAD">
        <w:rPr>
          <w:b/>
        </w:rPr>
        <w:t>_</w:t>
      </w:r>
      <w:r w:rsidRPr="00C87CAD">
        <w:t>:</w:t>
      </w:r>
      <w:r>
        <w:t xml:space="preserve"> Et ID, der repræsenterer en given sensor. Se </w:t>
      </w:r>
      <w:r w:rsidRPr="00900242">
        <w:rPr>
          <w:color w:val="FF0000"/>
        </w:rPr>
        <w:t>XXX(</w:t>
      </w:r>
      <w:proofErr w:type="spellStart"/>
      <w:r w:rsidRPr="00900242">
        <w:rPr>
          <w:color w:val="FF0000"/>
        </w:rPr>
        <w:t>Hofni</w:t>
      </w:r>
      <w:proofErr w:type="spellEnd"/>
      <w:r w:rsidRPr="00900242">
        <w:rPr>
          <w:color w:val="FF0000"/>
        </w:rPr>
        <w:t>)</w:t>
      </w:r>
      <w:r>
        <w:rPr>
          <w:color w:val="FF0000"/>
        </w:rPr>
        <w:t xml:space="preserve"> </w:t>
      </w:r>
      <w:r>
        <w:t xml:space="preserve">for oversigt over sensorer og </w:t>
      </w:r>
      <w:proofErr w:type="spellStart"/>
      <w:r>
        <w:t>sensorID</w:t>
      </w:r>
      <w:proofErr w:type="spellEnd"/>
      <w:r>
        <w:t xml:space="preserve"> for disse.</w:t>
      </w:r>
    </w:p>
    <w:p w:rsidR="00900242" w:rsidRDefault="00900242" w:rsidP="00900242">
      <w:pPr>
        <w:pStyle w:val="Listeafsnit"/>
        <w:numPr>
          <w:ilvl w:val="0"/>
          <w:numId w:val="1"/>
        </w:numPr>
      </w:pPr>
      <w:proofErr w:type="gramStart"/>
      <w:r w:rsidRPr="00C87CAD">
        <w:rPr>
          <w:b/>
        </w:rPr>
        <w:t>axis</w:t>
      </w:r>
      <w:proofErr w:type="gramEnd"/>
      <w:r w:rsidRPr="00C87CAD">
        <w:rPr>
          <w:b/>
        </w:rPr>
        <w:t>_</w:t>
      </w:r>
      <w:r>
        <w:t>: aksen for sensorer med flere akser (f.eks. gyroskop). Sensorer med kun én akse sættes til ’x’ som default.</w:t>
      </w:r>
    </w:p>
    <w:p w:rsidR="00900242" w:rsidRDefault="00C87CAD" w:rsidP="00900242">
      <w:pPr>
        <w:pStyle w:val="Listeafsnit"/>
        <w:numPr>
          <w:ilvl w:val="0"/>
          <w:numId w:val="1"/>
        </w:numPr>
      </w:pPr>
      <w:proofErr w:type="spellStart"/>
      <w:r w:rsidRPr="00C87CAD">
        <w:rPr>
          <w:b/>
          <w:lang w:val="en-US"/>
        </w:rPr>
        <w:t>mScheme</w:t>
      </w:r>
      <w:proofErr w:type="spellEnd"/>
      <w:r w:rsidRPr="00C87CAD">
        <w:rPr>
          <w:b/>
          <w:lang w:val="en-US"/>
        </w:rPr>
        <w:t>_</w:t>
      </w:r>
      <w:r w:rsidRPr="00C87CAD">
        <w:rPr>
          <w:lang w:val="en-US"/>
        </w:rPr>
        <w:t xml:space="preserve">: </w:t>
      </w:r>
      <w:proofErr w:type="spellStart"/>
      <w:r w:rsidRPr="00C87CAD">
        <w:rPr>
          <w:lang w:val="en-US"/>
        </w:rPr>
        <w:t>En</w:t>
      </w:r>
      <w:proofErr w:type="spellEnd"/>
      <w:r w:rsidRPr="00C87CAD">
        <w:rPr>
          <w:lang w:val="en-US"/>
        </w:rPr>
        <w:t xml:space="preserve"> given mapping scheme. </w:t>
      </w:r>
      <w:r w:rsidRPr="00C87CAD">
        <w:t xml:space="preserve">Se afsnittet </w:t>
      </w:r>
      <w:proofErr w:type="spellStart"/>
      <w:r w:rsidRPr="00C87CAD">
        <w:t>MappingScheme</w:t>
      </w:r>
      <w:proofErr w:type="spellEnd"/>
      <w:r w:rsidRPr="00C87CAD">
        <w:t xml:space="preserve"> s. </w:t>
      </w:r>
      <w:r w:rsidRPr="00C87CAD">
        <w:rPr>
          <w:color w:val="FF0000"/>
        </w:rPr>
        <w:t xml:space="preserve">XXX </w:t>
      </w:r>
      <w:r w:rsidRPr="00C87CAD">
        <w:t>for beskrivelse af denne.</w:t>
      </w:r>
    </w:p>
    <w:p w:rsidR="00C87CAD" w:rsidRPr="00C87CAD" w:rsidRDefault="00C87CAD" w:rsidP="00900242">
      <w:pPr>
        <w:pStyle w:val="Listeafsnit"/>
        <w:numPr>
          <w:ilvl w:val="0"/>
          <w:numId w:val="1"/>
        </w:numPr>
      </w:pPr>
      <w:proofErr w:type="spellStart"/>
      <w:proofErr w:type="gramStart"/>
      <w:r w:rsidRPr="00C87CAD">
        <w:rPr>
          <w:b/>
        </w:rPr>
        <w:t>soundPack</w:t>
      </w:r>
      <w:proofErr w:type="spellEnd"/>
      <w:proofErr w:type="gramEnd"/>
      <w:r w:rsidRPr="00C87CAD">
        <w:t>:</w:t>
      </w:r>
      <w:r>
        <w:t xml:space="preserve"> En lydpakke indeholdende de samples, som Linux Sampler afspiller for den givne konfiguration. </w:t>
      </w:r>
      <w:r w:rsidRPr="00C87CAD">
        <w:rPr>
          <w:i/>
        </w:rPr>
        <w:t xml:space="preserve">Denne feature er ikke implementeret i nuværende system </w:t>
      </w:r>
      <w:proofErr w:type="spellStart"/>
      <w:r w:rsidRPr="00C87CAD">
        <w:rPr>
          <w:i/>
        </w:rPr>
        <w:t>itteration</w:t>
      </w:r>
      <w:proofErr w:type="spellEnd"/>
      <w:r>
        <w:t xml:space="preserve">. </w:t>
      </w:r>
    </w:p>
    <w:p w:rsidR="00900242" w:rsidRPr="00C87CAD" w:rsidRDefault="00C87CAD" w:rsidP="00C87CAD">
      <w:pPr>
        <w:pStyle w:val="Overskrift5"/>
      </w:pPr>
      <w:r>
        <w:t>Klassediagram</w:t>
      </w:r>
    </w:p>
    <w:p w:rsidR="00C87CAD" w:rsidRDefault="00900242" w:rsidP="00A66155">
      <w:pPr>
        <w:jc w:val="center"/>
      </w:pPr>
      <w:r>
        <w:object w:dxaOrig="9289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5pt;height:309pt" o:ole="">
            <v:imagedata r:id="rId5" o:title=""/>
          </v:shape>
          <o:OLEObject Type="Embed" ProgID="Visio.Drawing.15" ShapeID="_x0000_i1025" DrawAspect="Content" ObjectID="_1480153039" r:id="rId6"/>
        </w:object>
      </w:r>
    </w:p>
    <w:p w:rsidR="00900242" w:rsidRDefault="00C87CAD" w:rsidP="00C87CAD">
      <w:pPr>
        <w:pStyle w:val="Overskrift5"/>
      </w:pPr>
      <w:r>
        <w:t>Funktionsbeskrivelser</w:t>
      </w:r>
    </w:p>
    <w:p w:rsidR="00C87CAD" w:rsidRDefault="00A66155" w:rsidP="00C87CAD">
      <w:proofErr w:type="spellStart"/>
      <w:r>
        <w:t>SensorConfigurations</w:t>
      </w:r>
      <w:proofErr w:type="spellEnd"/>
      <w:r>
        <w:t xml:space="preserve"> metoder består primært af </w:t>
      </w:r>
      <w:proofErr w:type="spellStart"/>
      <w:r>
        <w:t>get</w:t>
      </w:r>
      <w:proofErr w:type="spellEnd"/>
      <w:r>
        <w:t>- og set metoder. Beskrivelsen for disse er undladt.</w:t>
      </w:r>
    </w:p>
    <w:p w:rsidR="00C87CAD" w:rsidRDefault="00C87CAD" w:rsidP="00C87CAD">
      <w:pPr>
        <w:pStyle w:val="Overskrift4"/>
      </w:pPr>
      <w:r>
        <w:t>Implementering</w:t>
      </w:r>
    </w:p>
    <w:p w:rsidR="00C421C1" w:rsidRPr="00343F97" w:rsidRDefault="00A66155" w:rsidP="00C421C1">
      <w:pPr>
        <w:rPr>
          <w:color w:val="FF0000"/>
        </w:rPr>
      </w:pPr>
      <w:proofErr w:type="spellStart"/>
      <w:r>
        <w:t>SensorConfiguration</w:t>
      </w:r>
      <w:proofErr w:type="spellEnd"/>
      <w:r>
        <w:t xml:space="preserve"> er en lagringsk</w:t>
      </w:r>
      <w:bookmarkStart w:id="0" w:name="_GoBack"/>
      <w:bookmarkEnd w:id="0"/>
      <w:r>
        <w:t>lasse. For implementering af disse, se</w:t>
      </w:r>
      <w:r w:rsidR="00343F97">
        <w:t xml:space="preserve"> </w:t>
      </w:r>
      <w:proofErr w:type="spellStart"/>
      <w:r w:rsidR="00343F97">
        <w:t>bilad</w:t>
      </w:r>
      <w:proofErr w:type="spellEnd"/>
      <w:r w:rsidR="00343F97" w:rsidRPr="00343F97">
        <w:rPr>
          <w:color w:val="FF0000"/>
        </w:rPr>
        <w:t>:</w:t>
      </w:r>
      <w:r w:rsidRPr="00343F97">
        <w:rPr>
          <w:color w:val="FF0000"/>
        </w:rPr>
        <w:t xml:space="preserve"> </w:t>
      </w:r>
      <w:proofErr w:type="spellStart"/>
      <w:r w:rsidRPr="00343F97">
        <w:rPr>
          <w:color w:val="FF0000"/>
        </w:rPr>
        <w:t>SensorConfiguration.h</w:t>
      </w:r>
      <w:proofErr w:type="spellEnd"/>
      <w:r w:rsidRPr="00343F97">
        <w:rPr>
          <w:color w:val="FF0000"/>
        </w:rPr>
        <w:t xml:space="preserve"> og SensorConfiguration.cpp.</w:t>
      </w:r>
    </w:p>
    <w:p w:rsidR="00C87CAD" w:rsidRDefault="00C87CAD" w:rsidP="00C87CAD">
      <w:pPr>
        <w:pStyle w:val="Overskrift4"/>
      </w:pPr>
      <w:r>
        <w:t>Test</w:t>
      </w:r>
    </w:p>
    <w:p w:rsidR="00A66155" w:rsidRPr="00A66155" w:rsidRDefault="00A66155" w:rsidP="00A66155">
      <w:r>
        <w:t xml:space="preserve">Der refereres til integrations af GUI for test af </w:t>
      </w:r>
      <w:proofErr w:type="spellStart"/>
      <w:r>
        <w:t>get</w:t>
      </w:r>
      <w:proofErr w:type="spellEnd"/>
      <w:r>
        <w:t xml:space="preserve"> og set metoder.</w:t>
      </w:r>
    </w:p>
    <w:sectPr w:rsidR="00A66155" w:rsidRPr="00A6615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13F4A60"/>
    <w:multiLevelType w:val="hybridMultilevel"/>
    <w:tmpl w:val="1430DCF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C83"/>
    <w:rsid w:val="00000EEB"/>
    <w:rsid w:val="0000101B"/>
    <w:rsid w:val="000103BD"/>
    <w:rsid w:val="000335D6"/>
    <w:rsid w:val="0003392F"/>
    <w:rsid w:val="00042FCC"/>
    <w:rsid w:val="0007007D"/>
    <w:rsid w:val="00070740"/>
    <w:rsid w:val="000935EB"/>
    <w:rsid w:val="0009365C"/>
    <w:rsid w:val="0009553E"/>
    <w:rsid w:val="00097B27"/>
    <w:rsid w:val="000A6693"/>
    <w:rsid w:val="000C382D"/>
    <w:rsid w:val="000D1457"/>
    <w:rsid w:val="000F4F5A"/>
    <w:rsid w:val="00155E93"/>
    <w:rsid w:val="001601E1"/>
    <w:rsid w:val="00166631"/>
    <w:rsid w:val="00166850"/>
    <w:rsid w:val="001906A4"/>
    <w:rsid w:val="001B19E7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13C2C"/>
    <w:rsid w:val="003154AF"/>
    <w:rsid w:val="003225E8"/>
    <w:rsid w:val="00332638"/>
    <w:rsid w:val="00343F97"/>
    <w:rsid w:val="00362414"/>
    <w:rsid w:val="00374E71"/>
    <w:rsid w:val="003841EB"/>
    <w:rsid w:val="003D026D"/>
    <w:rsid w:val="003D28E6"/>
    <w:rsid w:val="003D53B9"/>
    <w:rsid w:val="003E0162"/>
    <w:rsid w:val="00410004"/>
    <w:rsid w:val="00417FFA"/>
    <w:rsid w:val="0042463D"/>
    <w:rsid w:val="00425397"/>
    <w:rsid w:val="00425C04"/>
    <w:rsid w:val="00455F13"/>
    <w:rsid w:val="004765A4"/>
    <w:rsid w:val="004A7D77"/>
    <w:rsid w:val="004B1771"/>
    <w:rsid w:val="004B2061"/>
    <w:rsid w:val="004B38A6"/>
    <w:rsid w:val="004C204C"/>
    <w:rsid w:val="004D4A8A"/>
    <w:rsid w:val="004E1427"/>
    <w:rsid w:val="004E54C6"/>
    <w:rsid w:val="00531CF1"/>
    <w:rsid w:val="0054609B"/>
    <w:rsid w:val="00597116"/>
    <w:rsid w:val="005B19D9"/>
    <w:rsid w:val="005C0781"/>
    <w:rsid w:val="005C5329"/>
    <w:rsid w:val="00605786"/>
    <w:rsid w:val="0065235D"/>
    <w:rsid w:val="0066493A"/>
    <w:rsid w:val="00675B48"/>
    <w:rsid w:val="00681CF7"/>
    <w:rsid w:val="00697538"/>
    <w:rsid w:val="006D4FE7"/>
    <w:rsid w:val="006E646E"/>
    <w:rsid w:val="006F03CE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A1C83"/>
    <w:rsid w:val="007D1AFC"/>
    <w:rsid w:val="007F676E"/>
    <w:rsid w:val="00804A9E"/>
    <w:rsid w:val="00805FD3"/>
    <w:rsid w:val="008126F8"/>
    <w:rsid w:val="008250D5"/>
    <w:rsid w:val="008474B9"/>
    <w:rsid w:val="00855584"/>
    <w:rsid w:val="0089220B"/>
    <w:rsid w:val="008B1CD5"/>
    <w:rsid w:val="008B1D54"/>
    <w:rsid w:val="008B7286"/>
    <w:rsid w:val="008E0FB2"/>
    <w:rsid w:val="00900242"/>
    <w:rsid w:val="00901A15"/>
    <w:rsid w:val="00901BFA"/>
    <w:rsid w:val="00902E1D"/>
    <w:rsid w:val="00923331"/>
    <w:rsid w:val="00932797"/>
    <w:rsid w:val="00942BD0"/>
    <w:rsid w:val="0095248D"/>
    <w:rsid w:val="0096376A"/>
    <w:rsid w:val="009677B8"/>
    <w:rsid w:val="00972119"/>
    <w:rsid w:val="009E6E82"/>
    <w:rsid w:val="00A01AC1"/>
    <w:rsid w:val="00A0445A"/>
    <w:rsid w:val="00A24927"/>
    <w:rsid w:val="00A24CEE"/>
    <w:rsid w:val="00A4155B"/>
    <w:rsid w:val="00A46E46"/>
    <w:rsid w:val="00A4730B"/>
    <w:rsid w:val="00A5326A"/>
    <w:rsid w:val="00A66155"/>
    <w:rsid w:val="00A872F0"/>
    <w:rsid w:val="00AB3A0A"/>
    <w:rsid w:val="00AE4E24"/>
    <w:rsid w:val="00B06046"/>
    <w:rsid w:val="00B26805"/>
    <w:rsid w:val="00B51E80"/>
    <w:rsid w:val="00B5336D"/>
    <w:rsid w:val="00B65881"/>
    <w:rsid w:val="00B73C31"/>
    <w:rsid w:val="00B80DB8"/>
    <w:rsid w:val="00BA7A78"/>
    <w:rsid w:val="00BB3DB7"/>
    <w:rsid w:val="00BB5F6B"/>
    <w:rsid w:val="00BC030D"/>
    <w:rsid w:val="00BC4010"/>
    <w:rsid w:val="00BD2466"/>
    <w:rsid w:val="00BF32FC"/>
    <w:rsid w:val="00C10B8E"/>
    <w:rsid w:val="00C15125"/>
    <w:rsid w:val="00C24118"/>
    <w:rsid w:val="00C24FA6"/>
    <w:rsid w:val="00C3363E"/>
    <w:rsid w:val="00C348EE"/>
    <w:rsid w:val="00C421C1"/>
    <w:rsid w:val="00C50391"/>
    <w:rsid w:val="00C85265"/>
    <w:rsid w:val="00C87CAD"/>
    <w:rsid w:val="00C94F92"/>
    <w:rsid w:val="00CB653C"/>
    <w:rsid w:val="00DB32FC"/>
    <w:rsid w:val="00DB3532"/>
    <w:rsid w:val="00DC7EDF"/>
    <w:rsid w:val="00DD7799"/>
    <w:rsid w:val="00DE65E1"/>
    <w:rsid w:val="00DE6A0A"/>
    <w:rsid w:val="00DF09C7"/>
    <w:rsid w:val="00DF33D0"/>
    <w:rsid w:val="00E277A6"/>
    <w:rsid w:val="00E374E7"/>
    <w:rsid w:val="00E45C07"/>
    <w:rsid w:val="00E60C08"/>
    <w:rsid w:val="00E822FE"/>
    <w:rsid w:val="00E8505F"/>
    <w:rsid w:val="00E91B42"/>
    <w:rsid w:val="00EA3185"/>
    <w:rsid w:val="00EC0561"/>
    <w:rsid w:val="00EE15B7"/>
    <w:rsid w:val="00EF2BE5"/>
    <w:rsid w:val="00F06BF2"/>
    <w:rsid w:val="00F243D4"/>
    <w:rsid w:val="00F5251F"/>
    <w:rsid w:val="00F53A4F"/>
    <w:rsid w:val="00F644B2"/>
    <w:rsid w:val="00F82F64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3064ED6-2C8A-4CBA-AAAC-F78C2DB22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002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90024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90024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C87CA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unhideWhenUsed/>
    <w:qFormat/>
    <w:rsid w:val="00C87CA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9002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90024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90024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900242"/>
    <w:pPr>
      <w:ind w:left="720"/>
      <w:contextualSpacing/>
    </w:pPr>
  </w:style>
  <w:style w:type="character" w:customStyle="1" w:styleId="Overskrift5Tegn">
    <w:name w:val="Overskrift 5 Tegn"/>
    <w:basedOn w:val="Standardskrifttypeiafsnit"/>
    <w:link w:val="Overskrift5"/>
    <w:uiPriority w:val="9"/>
    <w:rsid w:val="00C87CAD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Overskrift6Tegn">
    <w:name w:val="Overskrift 6 Tegn"/>
    <w:basedOn w:val="Standardskrifttypeiafsnit"/>
    <w:link w:val="Overskrift6"/>
    <w:uiPriority w:val="9"/>
    <w:rsid w:val="00C87CAD"/>
    <w:rPr>
      <w:rFonts w:asciiTheme="majorHAnsi" w:eastAsiaTheme="majorEastAsia" w:hAnsiTheme="majorHAnsi" w:cstheme="majorBidi"/>
      <w:color w:val="1F4D78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159</Words>
  <Characters>973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5</cp:revision>
  <dcterms:created xsi:type="dcterms:W3CDTF">2014-12-12T08:16:00Z</dcterms:created>
  <dcterms:modified xsi:type="dcterms:W3CDTF">2014-12-15T11:51:00Z</dcterms:modified>
</cp:coreProperties>
</file>